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3"/>
  </p:notesMasterIdLst>
  <p:handoutMasterIdLst>
    <p:handoutMasterId r:id="rId34"/>
  </p:handoutMasterIdLst>
  <p:sldIdLst>
    <p:sldId id="284" r:id="rId5"/>
    <p:sldId id="296" r:id="rId6"/>
    <p:sldId id="297" r:id="rId7"/>
    <p:sldId id="329" r:id="rId8"/>
    <p:sldId id="305" r:id="rId9"/>
    <p:sldId id="330" r:id="rId10"/>
    <p:sldId id="311" r:id="rId11"/>
    <p:sldId id="331" r:id="rId12"/>
    <p:sldId id="299" r:id="rId13"/>
    <p:sldId id="309" r:id="rId14"/>
    <p:sldId id="332" r:id="rId15"/>
    <p:sldId id="314" r:id="rId16"/>
    <p:sldId id="300" r:id="rId17"/>
    <p:sldId id="335" r:id="rId18"/>
    <p:sldId id="308" r:id="rId19"/>
    <p:sldId id="313" r:id="rId20"/>
    <p:sldId id="318" r:id="rId21"/>
    <p:sldId id="322" r:id="rId22"/>
    <p:sldId id="320" r:id="rId23"/>
    <p:sldId id="319" r:id="rId24"/>
    <p:sldId id="333" r:id="rId25"/>
    <p:sldId id="301" r:id="rId26"/>
    <p:sldId id="304" r:id="rId27"/>
    <p:sldId id="321" r:id="rId28"/>
    <p:sldId id="302" r:id="rId29"/>
    <p:sldId id="334" r:id="rId30"/>
    <p:sldId id="298" r:id="rId31"/>
    <p:sldId id="291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48">
          <p15:clr>
            <a:srgbClr val="A4A3A4"/>
          </p15:clr>
        </p15:guide>
        <p15:guide id="2" orient="horz" pos="3850">
          <p15:clr>
            <a:srgbClr val="A4A3A4"/>
          </p15:clr>
        </p15:guide>
        <p15:guide id="3" orient="horz" pos="4194">
          <p15:clr>
            <a:srgbClr val="A4A3A4"/>
          </p15:clr>
        </p15:guide>
        <p15:guide id="4" orient="horz" pos="1149">
          <p15:clr>
            <a:srgbClr val="A4A3A4"/>
          </p15:clr>
        </p15:guide>
        <p15:guide id="5" orient="horz" pos="727">
          <p15:clr>
            <a:srgbClr val="A4A3A4"/>
          </p15:clr>
        </p15:guide>
        <p15:guide id="6" orient="horz" pos="1305">
          <p15:clr>
            <a:srgbClr val="A4A3A4"/>
          </p15:clr>
        </p15:guide>
        <p15:guide id="7" orient="horz" pos="3554">
          <p15:clr>
            <a:srgbClr val="A4A3A4"/>
          </p15:clr>
        </p15:guide>
        <p15:guide id="8" orient="horz" pos="392">
          <p15:clr>
            <a:srgbClr val="A4A3A4"/>
          </p15:clr>
        </p15:guide>
        <p15:guide id="9" pos="431">
          <p15:clr>
            <a:srgbClr val="A4A3A4"/>
          </p15:clr>
        </p15:guide>
        <p15:guide id="10" pos="3149">
          <p15:clr>
            <a:srgbClr val="A4A3A4"/>
          </p15:clr>
        </p15:guide>
        <p15:guide id="11" pos="3218">
          <p15:clr>
            <a:srgbClr val="A4A3A4"/>
          </p15:clr>
        </p15:guide>
        <p15:guide id="12" pos="2995">
          <p15:clr>
            <a:srgbClr val="A4A3A4"/>
          </p15:clr>
        </p15:guide>
        <p15:guide id="13" pos="547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66FF"/>
    <a:srgbClr val="FFCC08"/>
    <a:srgbClr val="3EB8BE"/>
    <a:srgbClr val="4ACBD6"/>
    <a:srgbClr val="A7A9AC"/>
    <a:srgbClr val="97989C"/>
    <a:srgbClr val="28353A"/>
    <a:srgbClr val="3FB8BE"/>
    <a:srgbClr val="77C2D2"/>
    <a:srgbClr val="3644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386" autoAdjust="0"/>
    <p:restoredTop sz="84562" autoAdjust="0"/>
  </p:normalViewPr>
  <p:slideViewPr>
    <p:cSldViewPr snapToGrid="0" snapToObjects="1">
      <p:cViewPr varScale="1">
        <p:scale>
          <a:sx n="98" d="100"/>
          <a:sy n="98" d="100"/>
        </p:scale>
        <p:origin x="738" y="90"/>
      </p:cViewPr>
      <p:guideLst>
        <p:guide orient="horz" pos="3948"/>
        <p:guide orient="horz" pos="3850"/>
        <p:guide orient="horz" pos="4194"/>
        <p:guide orient="horz" pos="1149"/>
        <p:guide orient="horz" pos="727"/>
        <p:guide orient="horz" pos="1305"/>
        <p:guide orient="horz" pos="3554"/>
        <p:guide orient="horz" pos="392"/>
        <p:guide pos="431"/>
        <p:guide pos="3149"/>
        <p:guide pos="3218"/>
        <p:guide pos="2995"/>
        <p:guide pos="5470"/>
      </p:guideLst>
    </p:cSldViewPr>
  </p:slideViewPr>
  <p:outlineViewPr>
    <p:cViewPr>
      <p:scale>
        <a:sx n="33" d="100"/>
        <a:sy n="33" d="100"/>
      </p:scale>
      <p:origin x="0" y="-5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050E6-22C8-E54B-958B-7030E84226CD}" type="datetimeFigureOut">
              <a:rPr lang="en-US" smtClean="0"/>
              <a:pPr/>
              <a:t>11/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5F9FA-EFCB-B045-8655-6CF6AAECE7A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4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C2FAD-580B-A840-A132-9D7B4F3AC43B}" type="datetimeFigureOut">
              <a:rPr lang="en-US" smtClean="0"/>
              <a:pPr/>
              <a:t>11/9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AB7CF-70DA-A148-9842-61A7B7C7A36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721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023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块之间的关系</a:t>
            </a:r>
            <a:endParaRPr lang="en-US" altLang="zh-CN" dirty="0" smtClean="0"/>
          </a:p>
          <a:p>
            <a:r>
              <a:rPr lang="zh-CN" altLang="en-US" dirty="0" smtClean="0"/>
              <a:t>用户交互界面通过浏览器发送请求到服务端</a:t>
            </a:r>
            <a:endParaRPr lang="en-US" altLang="zh-CN" dirty="0" smtClean="0"/>
          </a:p>
          <a:p>
            <a:r>
              <a:rPr lang="zh-CN" altLang="en-US" dirty="0" smtClean="0"/>
              <a:t>服务端将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168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086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HTML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页面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通过表格展示数据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提供操作栏进行交互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使用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AJAX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发送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一组基于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Spring MVC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的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Controller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类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调用服务处理请求</a:t>
            </a:r>
            <a:endParaRPr lang="en-US" altLang="zh-CN" sz="1200" dirty="0" smtClean="0">
              <a:latin typeface="宋体" panose="02010600030101010101" pitchFamily="2" charset="-122"/>
              <a:ea typeface="+mn-ea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输出</a:t>
            </a:r>
            <a:r>
              <a:rPr lang="en-US" altLang="zh-CN" sz="1200" dirty="0" smtClean="0">
                <a:latin typeface="宋体" panose="02010600030101010101" pitchFamily="2" charset="-122"/>
                <a:ea typeface="+mn-ea"/>
              </a:rPr>
              <a:t>JSON</a:t>
            </a:r>
            <a:r>
              <a:rPr lang="zh-CN" altLang="en-US" sz="1200" dirty="0" smtClean="0">
                <a:latin typeface="宋体" panose="02010600030101010101" pitchFamily="2" charset="-122"/>
                <a:ea typeface="+mn-ea"/>
              </a:rPr>
              <a:t>字符串作为回复。</a:t>
            </a:r>
            <a:endParaRPr lang="en-US" altLang="zh-CN" sz="1200" dirty="0">
              <a:latin typeface="宋体" panose="02010600030101010101" pitchFamily="2" charset="-122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7079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1916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0404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AB7CF-70DA-A148-9842-61A7B7C7A36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5333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nt_TP-Link Brand Guidelines_05202016-02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294" y="376445"/>
            <a:ext cx="2393356" cy="1637790"/>
          </a:xfrm>
          <a:prstGeom prst="rect">
            <a:avLst/>
          </a:prstGeom>
        </p:spPr>
      </p:pic>
      <p:pic>
        <p:nvPicPr>
          <p:cNvPr id="9" name="Picture 8" descr="whitelogo-03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36" y="5561072"/>
            <a:ext cx="1849545" cy="787013"/>
          </a:xfrm>
          <a:prstGeom prst="rect">
            <a:avLst/>
          </a:prstGeom>
        </p:spPr>
      </p:pic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5326518" cy="393683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597002" y="2732568"/>
            <a:ext cx="2331385" cy="26973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0" i="0">
                <a:solidFill>
                  <a:srgbClr val="FFCC08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07285" y="3395988"/>
            <a:ext cx="3340598" cy="522867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1200" b="1" i="0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SUBHEAD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964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of Contents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580068" y="3002305"/>
            <a:ext cx="3944307" cy="989118"/>
          </a:xfrm>
          <a:prstGeom prst="rect">
            <a:avLst/>
          </a:prstGeom>
        </p:spPr>
        <p:txBody>
          <a:bodyPr vert="horz" anchor="t"/>
          <a:lstStyle>
            <a:lvl1pPr marL="0" indent="0" algn="l">
              <a:lnSpc>
                <a:spcPct val="80000"/>
              </a:lnSpc>
              <a:buNone/>
              <a:defRPr sz="2600" b="1" i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Title</a:t>
            </a:r>
          </a:p>
        </p:txBody>
      </p:sp>
      <p:sp>
        <p:nvSpPr>
          <p:cNvPr id="7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4999038" y="3002305"/>
            <a:ext cx="3876675" cy="2843305"/>
          </a:xfrm>
          <a:prstGeom prst="rect">
            <a:avLst/>
          </a:prstGeom>
        </p:spPr>
        <p:txBody>
          <a:bodyPr vert="horz"/>
          <a:lstStyle>
            <a:lvl1pPr marL="228600" indent="-228600">
              <a:lnSpc>
                <a:spcPct val="140000"/>
              </a:lnSpc>
              <a:spcBef>
                <a:spcPts val="0"/>
              </a:spcBef>
              <a:buFont typeface="+mj-lt"/>
              <a:buAutoNum type="arabicPeriod"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r>
              <a:rPr lang="en-US" dirty="0" smtClean="0"/>
              <a:t>Text Goes Here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</p:txBody>
      </p:sp>
      <p:pic>
        <p:nvPicPr>
          <p:cNvPr id="12" name="Picture 11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>
            <a:off x="7130195" y="729987"/>
            <a:ext cx="755022" cy="729986"/>
          </a:xfrm>
          <a:prstGeom prst="rect">
            <a:avLst/>
          </a:prstGeom>
        </p:spPr>
      </p:pic>
      <p:pic>
        <p:nvPicPr>
          <p:cNvPr id="13" name="Picture 12" descr="int_TP-Link Brand Guidelines_05202016-02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31" t="21586" r="34823" b="33842"/>
          <a:stretch/>
        </p:blipFill>
        <p:spPr>
          <a:xfrm rot="10800000">
            <a:off x="684213" y="5757992"/>
            <a:ext cx="526914" cy="50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758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icture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ictur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333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5006509" y="1834270"/>
            <a:ext cx="3680291" cy="4019326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442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Chart 0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020051" y="6528560"/>
            <a:ext cx="877002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176B308-1B5E-4B19-9537-41BE25AEF5A1}" type="slidenum">
              <a:rPr lang="en-US" sz="14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4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/13</a:t>
            </a:r>
            <a:endParaRPr lang="en-US" sz="14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12" name="Content Placeholder 6"/>
          <p:cNvSpPr>
            <a:spLocks noGrp="1"/>
          </p:cNvSpPr>
          <p:nvPr>
            <p:ph sz="quarter" idx="15" hasCustomPrompt="1"/>
          </p:nvPr>
        </p:nvSpPr>
        <p:spPr>
          <a:xfrm>
            <a:off x="692727" y="1842255"/>
            <a:ext cx="79940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buNone/>
              <a:defRPr sz="1400" baseline="0"/>
            </a:lvl1pPr>
          </a:lstStyle>
          <a:p>
            <a:pPr lvl="0"/>
            <a:r>
              <a:rPr lang="en-US" dirty="0" smtClean="0"/>
              <a:t>Chart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14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 - Produc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5006508" y="1834269"/>
            <a:ext cx="3680292" cy="401134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 baseline="0"/>
            </a:lvl1pPr>
          </a:lstStyle>
          <a:p>
            <a:r>
              <a:rPr lang="en-US" dirty="0" smtClean="0"/>
              <a:t>Product Image Goes He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92336" y="574151"/>
            <a:ext cx="8094464" cy="2860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200" b="0" i="0" u="none" baseline="0">
                <a:solidFill>
                  <a:srgbClr val="FFCC08"/>
                </a:solidFill>
                <a:latin typeface="+mj-lt"/>
              </a:defRPr>
            </a:lvl1pPr>
          </a:lstStyle>
          <a:p>
            <a:pPr lvl="0"/>
            <a:r>
              <a:rPr lang="en-US" b="0" dirty="0" smtClean="0"/>
              <a:t>AGENDA GOES HERE</a:t>
            </a:r>
            <a:endParaRPr lang="en-US" dirty="0"/>
          </a:p>
        </p:txBody>
      </p:sp>
      <p:sp>
        <p:nvSpPr>
          <p:cNvPr id="14" name="Rounded Rectangle 1"/>
          <p:cNvSpPr/>
          <p:nvPr userDrawn="1"/>
        </p:nvSpPr>
        <p:spPr>
          <a:xfrm>
            <a:off x="4750570" y="6396855"/>
            <a:ext cx="4399766" cy="476514"/>
          </a:xfrm>
          <a:custGeom>
            <a:avLst/>
            <a:gdLst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14677670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963586 w 14963586"/>
              <a:gd name="connsiteY4" fmla="*/ 1429546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7206817 w 14963586"/>
              <a:gd name="connsiteY4" fmla="*/ 1312315 h 1715462"/>
              <a:gd name="connsiteX5" fmla="*/ 14677670 w 14963586"/>
              <a:gd name="connsiteY5" fmla="*/ 1715462 h 1715462"/>
              <a:gd name="connsiteX6" fmla="*/ 285916 w 14963586"/>
              <a:gd name="connsiteY6" fmla="*/ 1715462 h 1715462"/>
              <a:gd name="connsiteX7" fmla="*/ 0 w 14963586"/>
              <a:gd name="connsiteY7" fmla="*/ 1429546 h 1715462"/>
              <a:gd name="connsiteX8" fmla="*/ 0 w 14963586"/>
              <a:gd name="connsiteY8" fmla="*/ 285916 h 1715462"/>
              <a:gd name="connsiteX0" fmla="*/ 0 w 14963586"/>
              <a:gd name="connsiteY0" fmla="*/ 285916 h 1715462"/>
              <a:gd name="connsiteX1" fmla="*/ 285916 w 14963586"/>
              <a:gd name="connsiteY1" fmla="*/ 0 h 1715462"/>
              <a:gd name="connsiteX2" fmla="*/ 6588747 w 14963586"/>
              <a:gd name="connsiteY2" fmla="*/ 0 h 1715462"/>
              <a:gd name="connsiteX3" fmla="*/ 14963586 w 14963586"/>
              <a:gd name="connsiteY3" fmla="*/ 285916 h 1715462"/>
              <a:gd name="connsiteX4" fmla="*/ 14677670 w 14963586"/>
              <a:gd name="connsiteY4" fmla="*/ 1715462 h 1715462"/>
              <a:gd name="connsiteX5" fmla="*/ 285916 w 14963586"/>
              <a:gd name="connsiteY5" fmla="*/ 1715462 h 1715462"/>
              <a:gd name="connsiteX6" fmla="*/ 0 w 14963586"/>
              <a:gd name="connsiteY6" fmla="*/ 1429546 h 1715462"/>
              <a:gd name="connsiteX7" fmla="*/ 0 w 14963586"/>
              <a:gd name="connsiteY7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285916 w 14787939"/>
              <a:gd name="connsiteY4" fmla="*/ 1715462 h 1715462"/>
              <a:gd name="connsiteX5" fmla="*/ 0 w 14787939"/>
              <a:gd name="connsiteY5" fmla="*/ 1429546 h 1715462"/>
              <a:gd name="connsiteX6" fmla="*/ 0 w 14787939"/>
              <a:gd name="connsiteY6" fmla="*/ 285916 h 1715462"/>
              <a:gd name="connsiteX0" fmla="*/ 0 w 14787939"/>
              <a:gd name="connsiteY0" fmla="*/ 285916 h 1715462"/>
              <a:gd name="connsiteX1" fmla="*/ 285916 w 14787939"/>
              <a:gd name="connsiteY1" fmla="*/ 0 h 1715462"/>
              <a:gd name="connsiteX2" fmla="*/ 6588747 w 14787939"/>
              <a:gd name="connsiteY2" fmla="*/ 0 h 1715462"/>
              <a:gd name="connsiteX3" fmla="*/ 14677670 w 14787939"/>
              <a:gd name="connsiteY3" fmla="*/ 1715462 h 1715462"/>
              <a:gd name="connsiteX4" fmla="*/ 0 w 14787939"/>
              <a:gd name="connsiteY4" fmla="*/ 1429546 h 1715462"/>
              <a:gd name="connsiteX5" fmla="*/ 0 w 14787939"/>
              <a:gd name="connsiteY5" fmla="*/ 285916 h 1715462"/>
              <a:gd name="connsiteX0" fmla="*/ 0 w 14801719"/>
              <a:gd name="connsiteY0" fmla="*/ 285916 h 1715706"/>
              <a:gd name="connsiteX1" fmla="*/ 285916 w 14801719"/>
              <a:gd name="connsiteY1" fmla="*/ 0 h 1715706"/>
              <a:gd name="connsiteX2" fmla="*/ 6588747 w 14801719"/>
              <a:gd name="connsiteY2" fmla="*/ 0 h 1715706"/>
              <a:gd name="connsiteX3" fmla="*/ 14677670 w 14801719"/>
              <a:gd name="connsiteY3" fmla="*/ 1715462 h 1715706"/>
              <a:gd name="connsiteX4" fmla="*/ 0 w 14801719"/>
              <a:gd name="connsiteY4" fmla="*/ 1429546 h 1715706"/>
              <a:gd name="connsiteX5" fmla="*/ 0 w 14801719"/>
              <a:gd name="connsiteY5" fmla="*/ 285916 h 1715706"/>
              <a:gd name="connsiteX0" fmla="*/ 0 w 7624135"/>
              <a:gd name="connsiteY0" fmla="*/ 285916 h 1520359"/>
              <a:gd name="connsiteX1" fmla="*/ 285916 w 7624135"/>
              <a:gd name="connsiteY1" fmla="*/ 0 h 1520359"/>
              <a:gd name="connsiteX2" fmla="*/ 6588747 w 7624135"/>
              <a:gd name="connsiteY2" fmla="*/ 0 h 1520359"/>
              <a:gd name="connsiteX3" fmla="*/ 5494593 w 7624135"/>
              <a:gd name="connsiteY3" fmla="*/ 1520077 h 1520359"/>
              <a:gd name="connsiteX4" fmla="*/ 0 w 7624135"/>
              <a:gd name="connsiteY4" fmla="*/ 1429546 h 1520359"/>
              <a:gd name="connsiteX5" fmla="*/ 0 w 7624135"/>
              <a:gd name="connsiteY5" fmla="*/ 285916 h 1520359"/>
              <a:gd name="connsiteX0" fmla="*/ 0 w 6588747"/>
              <a:gd name="connsiteY0" fmla="*/ 285916 h 1520525"/>
              <a:gd name="connsiteX1" fmla="*/ 285916 w 6588747"/>
              <a:gd name="connsiteY1" fmla="*/ 0 h 1520525"/>
              <a:gd name="connsiteX2" fmla="*/ 6588747 w 6588747"/>
              <a:gd name="connsiteY2" fmla="*/ 0 h 1520525"/>
              <a:gd name="connsiteX3" fmla="*/ 5494593 w 6588747"/>
              <a:gd name="connsiteY3" fmla="*/ 1520077 h 1520525"/>
              <a:gd name="connsiteX4" fmla="*/ 0 w 6588747"/>
              <a:gd name="connsiteY4" fmla="*/ 1429546 h 1520525"/>
              <a:gd name="connsiteX5" fmla="*/ 0 w 6588747"/>
              <a:gd name="connsiteY5" fmla="*/ 285916 h 1520525"/>
              <a:gd name="connsiteX0" fmla="*/ 0 w 6588747"/>
              <a:gd name="connsiteY0" fmla="*/ 285916 h 1520077"/>
              <a:gd name="connsiteX1" fmla="*/ 285916 w 6588747"/>
              <a:gd name="connsiteY1" fmla="*/ 0 h 1520077"/>
              <a:gd name="connsiteX2" fmla="*/ 6588747 w 6588747"/>
              <a:gd name="connsiteY2" fmla="*/ 0 h 1520077"/>
              <a:gd name="connsiteX3" fmla="*/ 5494593 w 6588747"/>
              <a:gd name="connsiteY3" fmla="*/ 1520077 h 1520077"/>
              <a:gd name="connsiteX4" fmla="*/ 0 w 6588747"/>
              <a:gd name="connsiteY4" fmla="*/ 1429546 h 1520077"/>
              <a:gd name="connsiteX5" fmla="*/ 0 w 6588747"/>
              <a:gd name="connsiteY5" fmla="*/ 285916 h 1520077"/>
              <a:gd name="connsiteX0" fmla="*/ 0 w 5494593"/>
              <a:gd name="connsiteY0" fmla="*/ 285916 h 1520077"/>
              <a:gd name="connsiteX1" fmla="*/ 285916 w 5494593"/>
              <a:gd name="connsiteY1" fmla="*/ 0 h 1520077"/>
              <a:gd name="connsiteX2" fmla="*/ 5400027 w 5494593"/>
              <a:gd name="connsiteY2" fmla="*/ 10160 h 1520077"/>
              <a:gd name="connsiteX3" fmla="*/ 5494593 w 5494593"/>
              <a:gd name="connsiteY3" fmla="*/ 1520077 h 1520077"/>
              <a:gd name="connsiteX4" fmla="*/ 0 w 5494593"/>
              <a:gd name="connsiteY4" fmla="*/ 1429546 h 1520077"/>
              <a:gd name="connsiteX5" fmla="*/ 0 w 5494593"/>
              <a:gd name="connsiteY5" fmla="*/ 285916 h 1520077"/>
              <a:gd name="connsiteX0" fmla="*/ 0 w 5423473"/>
              <a:gd name="connsiteY0" fmla="*/ 285916 h 1520077"/>
              <a:gd name="connsiteX1" fmla="*/ 285916 w 5423473"/>
              <a:gd name="connsiteY1" fmla="*/ 0 h 1520077"/>
              <a:gd name="connsiteX2" fmla="*/ 5400027 w 5423473"/>
              <a:gd name="connsiteY2" fmla="*/ 10160 h 1520077"/>
              <a:gd name="connsiteX3" fmla="*/ 5423473 w 5423473"/>
              <a:gd name="connsiteY3" fmla="*/ 1520077 h 1520077"/>
              <a:gd name="connsiteX4" fmla="*/ 0 w 5423473"/>
              <a:gd name="connsiteY4" fmla="*/ 1429546 h 1520077"/>
              <a:gd name="connsiteX5" fmla="*/ 0 w 5423473"/>
              <a:gd name="connsiteY5" fmla="*/ 285916 h 1520077"/>
              <a:gd name="connsiteX0" fmla="*/ 0 w 5423473"/>
              <a:gd name="connsiteY0" fmla="*/ 285916 h 1429546"/>
              <a:gd name="connsiteX1" fmla="*/ 285916 w 5423473"/>
              <a:gd name="connsiteY1" fmla="*/ 0 h 1429546"/>
              <a:gd name="connsiteX2" fmla="*/ 5400027 w 5423473"/>
              <a:gd name="connsiteY2" fmla="*/ 10160 h 1429546"/>
              <a:gd name="connsiteX3" fmla="*/ 5423473 w 5423473"/>
              <a:gd name="connsiteY3" fmla="*/ 778397 h 1429546"/>
              <a:gd name="connsiteX4" fmla="*/ 0 w 5423473"/>
              <a:gd name="connsiteY4" fmla="*/ 1429546 h 1429546"/>
              <a:gd name="connsiteX5" fmla="*/ 0 w 5423473"/>
              <a:gd name="connsiteY5" fmla="*/ 285916 h 1429546"/>
              <a:gd name="connsiteX0" fmla="*/ 0 w 5423473"/>
              <a:gd name="connsiteY0" fmla="*/ 285916 h 778397"/>
              <a:gd name="connsiteX1" fmla="*/ 285916 w 5423473"/>
              <a:gd name="connsiteY1" fmla="*/ 0 h 778397"/>
              <a:gd name="connsiteX2" fmla="*/ 5400027 w 5423473"/>
              <a:gd name="connsiteY2" fmla="*/ 10160 h 778397"/>
              <a:gd name="connsiteX3" fmla="*/ 5423473 w 5423473"/>
              <a:gd name="connsiteY3" fmla="*/ 778397 h 778397"/>
              <a:gd name="connsiteX4" fmla="*/ 10160 w 5423473"/>
              <a:gd name="connsiteY4" fmla="*/ 616746 h 778397"/>
              <a:gd name="connsiteX5" fmla="*/ 0 w 5423473"/>
              <a:gd name="connsiteY5" fmla="*/ 285916 h 778397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13313"/>
              <a:gd name="connsiteY0" fmla="*/ 285916 h 616746"/>
              <a:gd name="connsiteX1" fmla="*/ 285916 w 5413313"/>
              <a:gd name="connsiteY1" fmla="*/ 0 h 616746"/>
              <a:gd name="connsiteX2" fmla="*/ 5400027 w 5413313"/>
              <a:gd name="connsiteY2" fmla="*/ 10160 h 616746"/>
              <a:gd name="connsiteX3" fmla="*/ 5413313 w 5413313"/>
              <a:gd name="connsiteY3" fmla="*/ 605677 h 616746"/>
              <a:gd name="connsiteX4" fmla="*/ 10160 w 5413313"/>
              <a:gd name="connsiteY4" fmla="*/ 616746 h 616746"/>
              <a:gd name="connsiteX5" fmla="*/ 0 w 5413313"/>
              <a:gd name="connsiteY5" fmla="*/ 285916 h 616746"/>
              <a:gd name="connsiteX0" fmla="*/ 0 w 5400027"/>
              <a:gd name="connsiteY0" fmla="*/ 285916 h 616746"/>
              <a:gd name="connsiteX1" fmla="*/ 285916 w 5400027"/>
              <a:gd name="connsiteY1" fmla="*/ 0 h 616746"/>
              <a:gd name="connsiteX2" fmla="*/ 5400027 w 5400027"/>
              <a:gd name="connsiteY2" fmla="*/ 10160 h 616746"/>
              <a:gd name="connsiteX3" fmla="*/ 5388733 w 5400027"/>
              <a:gd name="connsiteY3" fmla="*/ 605677 h 616746"/>
              <a:gd name="connsiteX4" fmla="*/ 10160 w 5400027"/>
              <a:gd name="connsiteY4" fmla="*/ 616746 h 616746"/>
              <a:gd name="connsiteX5" fmla="*/ 0 w 5400027"/>
              <a:gd name="connsiteY5" fmla="*/ 285916 h 616746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0 w 5388733"/>
              <a:gd name="connsiteY0" fmla="*/ 292143 h 622973"/>
              <a:gd name="connsiteX1" fmla="*/ 285916 w 5388733"/>
              <a:gd name="connsiteY1" fmla="*/ 6227 h 622973"/>
              <a:gd name="connsiteX2" fmla="*/ 5383640 w 5388733"/>
              <a:gd name="connsiteY2" fmla="*/ 0 h 622973"/>
              <a:gd name="connsiteX3" fmla="*/ 5388733 w 5388733"/>
              <a:gd name="connsiteY3" fmla="*/ 611904 h 622973"/>
              <a:gd name="connsiteX4" fmla="*/ 10160 w 5388733"/>
              <a:gd name="connsiteY4" fmla="*/ 622973 h 622973"/>
              <a:gd name="connsiteX5" fmla="*/ 0 w 5388733"/>
              <a:gd name="connsiteY5" fmla="*/ 292143 h 622973"/>
              <a:gd name="connsiteX0" fmla="*/ 932 w 5389665"/>
              <a:gd name="connsiteY0" fmla="*/ 292143 h 622973"/>
              <a:gd name="connsiteX1" fmla="*/ 286848 w 5389665"/>
              <a:gd name="connsiteY1" fmla="*/ 6227 h 622973"/>
              <a:gd name="connsiteX2" fmla="*/ 5384572 w 5389665"/>
              <a:gd name="connsiteY2" fmla="*/ 0 h 622973"/>
              <a:gd name="connsiteX3" fmla="*/ 5389665 w 5389665"/>
              <a:gd name="connsiteY3" fmla="*/ 611904 h 622973"/>
              <a:gd name="connsiteX4" fmla="*/ 0 w 5389665"/>
              <a:gd name="connsiteY4" fmla="*/ 622973 h 622973"/>
              <a:gd name="connsiteX5" fmla="*/ 932 w 5389665"/>
              <a:gd name="connsiteY5" fmla="*/ 292143 h 622973"/>
              <a:gd name="connsiteX0" fmla="*/ 932 w 5389665"/>
              <a:gd name="connsiteY0" fmla="*/ 292143 h 611904"/>
              <a:gd name="connsiteX1" fmla="*/ 286848 w 5389665"/>
              <a:gd name="connsiteY1" fmla="*/ 6227 h 611904"/>
              <a:gd name="connsiteX2" fmla="*/ 5384572 w 5389665"/>
              <a:gd name="connsiteY2" fmla="*/ 0 h 611904"/>
              <a:gd name="connsiteX3" fmla="*/ 5389665 w 5389665"/>
              <a:gd name="connsiteY3" fmla="*/ 611904 h 611904"/>
              <a:gd name="connsiteX4" fmla="*/ 0 w 5389665"/>
              <a:gd name="connsiteY4" fmla="*/ 611881 h 611904"/>
              <a:gd name="connsiteX5" fmla="*/ 932 w 5389665"/>
              <a:gd name="connsiteY5" fmla="*/ 292143 h 611904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45355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489897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611881"/>
              <a:gd name="connsiteX1" fmla="*/ 286848 w 5389665"/>
              <a:gd name="connsiteY1" fmla="*/ 6227 h 611881"/>
              <a:gd name="connsiteX2" fmla="*/ 5384572 w 5389665"/>
              <a:gd name="connsiteY2" fmla="*/ 0 h 611881"/>
              <a:gd name="connsiteX3" fmla="*/ 5389665 w 5389665"/>
              <a:gd name="connsiteY3" fmla="*/ 534263 h 611881"/>
              <a:gd name="connsiteX4" fmla="*/ 0 w 5389665"/>
              <a:gd name="connsiteY4" fmla="*/ 611881 h 611881"/>
              <a:gd name="connsiteX5" fmla="*/ 932 w 5389665"/>
              <a:gd name="connsiteY5" fmla="*/ 292143 h 611881"/>
              <a:gd name="connsiteX0" fmla="*/ 932 w 5389665"/>
              <a:gd name="connsiteY0" fmla="*/ 292143 h 539787"/>
              <a:gd name="connsiteX1" fmla="*/ 286848 w 5389665"/>
              <a:gd name="connsiteY1" fmla="*/ 6227 h 539787"/>
              <a:gd name="connsiteX2" fmla="*/ 5384572 w 5389665"/>
              <a:gd name="connsiteY2" fmla="*/ 0 h 539787"/>
              <a:gd name="connsiteX3" fmla="*/ 5389665 w 5389665"/>
              <a:gd name="connsiteY3" fmla="*/ 534263 h 539787"/>
              <a:gd name="connsiteX4" fmla="*/ 0 w 5389665"/>
              <a:gd name="connsiteY4" fmla="*/ 539787 h 539787"/>
              <a:gd name="connsiteX5" fmla="*/ 932 w 5389665"/>
              <a:gd name="connsiteY5" fmla="*/ 292143 h 539787"/>
              <a:gd name="connsiteX0" fmla="*/ 932 w 5389665"/>
              <a:gd name="connsiteY0" fmla="*/ 292143 h 534263"/>
              <a:gd name="connsiteX1" fmla="*/ 286848 w 5389665"/>
              <a:gd name="connsiteY1" fmla="*/ 6227 h 534263"/>
              <a:gd name="connsiteX2" fmla="*/ 5384572 w 5389665"/>
              <a:gd name="connsiteY2" fmla="*/ 0 h 534263"/>
              <a:gd name="connsiteX3" fmla="*/ 5389665 w 5389665"/>
              <a:gd name="connsiteY3" fmla="*/ 534263 h 534263"/>
              <a:gd name="connsiteX4" fmla="*/ 0 w 5389665"/>
              <a:gd name="connsiteY4" fmla="*/ 534241 h 534263"/>
              <a:gd name="connsiteX5" fmla="*/ 932 w 5389665"/>
              <a:gd name="connsiteY5" fmla="*/ 292143 h 53426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534241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5384572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5389665"/>
              <a:gd name="connsiteY0" fmla="*/ 292143 h 611233"/>
              <a:gd name="connsiteX1" fmla="*/ 286848 w 5389665"/>
              <a:gd name="connsiteY1" fmla="*/ 6227 h 611233"/>
              <a:gd name="connsiteX2" fmla="*/ 4399360 w 5389665"/>
              <a:gd name="connsiteY2" fmla="*/ 0 h 611233"/>
              <a:gd name="connsiteX3" fmla="*/ 5389665 w 5389665"/>
              <a:gd name="connsiteY3" fmla="*/ 611233 h 611233"/>
              <a:gd name="connsiteX4" fmla="*/ 0 w 5389665"/>
              <a:gd name="connsiteY4" fmla="*/ 603514 h 611233"/>
              <a:gd name="connsiteX5" fmla="*/ 932 w 5389665"/>
              <a:gd name="connsiteY5" fmla="*/ 292143 h 611233"/>
              <a:gd name="connsiteX0" fmla="*/ 932 w 4419847"/>
              <a:gd name="connsiteY0" fmla="*/ 292143 h 603536"/>
              <a:gd name="connsiteX1" fmla="*/ 286848 w 4419847"/>
              <a:gd name="connsiteY1" fmla="*/ 6227 h 603536"/>
              <a:gd name="connsiteX2" fmla="*/ 4399360 w 4419847"/>
              <a:gd name="connsiteY2" fmla="*/ 0 h 603536"/>
              <a:gd name="connsiteX3" fmla="*/ 4419847 w 4419847"/>
              <a:gd name="connsiteY3" fmla="*/ 603536 h 603536"/>
              <a:gd name="connsiteX4" fmla="*/ 0 w 4419847"/>
              <a:gd name="connsiteY4" fmla="*/ 603514 h 603536"/>
              <a:gd name="connsiteX5" fmla="*/ 932 w 4419847"/>
              <a:gd name="connsiteY5" fmla="*/ 292143 h 603536"/>
              <a:gd name="connsiteX0" fmla="*/ 932 w 4401704"/>
              <a:gd name="connsiteY0" fmla="*/ 292143 h 603536"/>
              <a:gd name="connsiteX1" fmla="*/ 286848 w 4401704"/>
              <a:gd name="connsiteY1" fmla="*/ 6227 h 603536"/>
              <a:gd name="connsiteX2" fmla="*/ 4399360 w 4401704"/>
              <a:gd name="connsiteY2" fmla="*/ 0 h 603536"/>
              <a:gd name="connsiteX3" fmla="*/ 4401704 w 4401704"/>
              <a:gd name="connsiteY3" fmla="*/ 603536 h 603536"/>
              <a:gd name="connsiteX4" fmla="*/ 0 w 4401704"/>
              <a:gd name="connsiteY4" fmla="*/ 603514 h 603536"/>
              <a:gd name="connsiteX5" fmla="*/ 932 w 4401704"/>
              <a:gd name="connsiteY5" fmla="*/ 292143 h 603536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13036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932 w 4399595"/>
              <a:gd name="connsiteY0" fmla="*/ 292143 h 603514"/>
              <a:gd name="connsiteX1" fmla="*/ 286848 w 4399595"/>
              <a:gd name="connsiteY1" fmla="*/ 6227 h 603514"/>
              <a:gd name="connsiteX2" fmla="*/ 4399360 w 4399595"/>
              <a:gd name="connsiteY2" fmla="*/ 0 h 603514"/>
              <a:gd name="connsiteX3" fmla="*/ 4394649 w 4399595"/>
              <a:gd name="connsiteY3" fmla="*/ 469481 h 603514"/>
              <a:gd name="connsiteX4" fmla="*/ 0 w 4399595"/>
              <a:gd name="connsiteY4" fmla="*/ 603514 h 603514"/>
              <a:gd name="connsiteX5" fmla="*/ 932 w 4399595"/>
              <a:gd name="connsiteY5" fmla="*/ 292143 h 603514"/>
              <a:gd name="connsiteX0" fmla="*/ 7988 w 4406651"/>
              <a:gd name="connsiteY0" fmla="*/ 292143 h 476514"/>
              <a:gd name="connsiteX1" fmla="*/ 293904 w 4406651"/>
              <a:gd name="connsiteY1" fmla="*/ 6227 h 476514"/>
              <a:gd name="connsiteX2" fmla="*/ 4406416 w 4406651"/>
              <a:gd name="connsiteY2" fmla="*/ 0 h 476514"/>
              <a:gd name="connsiteX3" fmla="*/ 4401705 w 4406651"/>
              <a:gd name="connsiteY3" fmla="*/ 469481 h 476514"/>
              <a:gd name="connsiteX4" fmla="*/ 0 w 4406651"/>
              <a:gd name="connsiteY4" fmla="*/ 476514 h 476514"/>
              <a:gd name="connsiteX5" fmla="*/ 7988 w 4406651"/>
              <a:gd name="connsiteY5" fmla="*/ 292143 h 476514"/>
              <a:gd name="connsiteX0" fmla="*/ 11 w 4398674"/>
              <a:gd name="connsiteY0" fmla="*/ 292143 h 476514"/>
              <a:gd name="connsiteX1" fmla="*/ 285927 w 4398674"/>
              <a:gd name="connsiteY1" fmla="*/ 6227 h 476514"/>
              <a:gd name="connsiteX2" fmla="*/ 4398439 w 4398674"/>
              <a:gd name="connsiteY2" fmla="*/ 0 h 476514"/>
              <a:gd name="connsiteX3" fmla="*/ 4393728 w 4398674"/>
              <a:gd name="connsiteY3" fmla="*/ 469481 h 476514"/>
              <a:gd name="connsiteX4" fmla="*/ 6134 w 4398674"/>
              <a:gd name="connsiteY4" fmla="*/ 476514 h 476514"/>
              <a:gd name="connsiteX5" fmla="*/ 11 w 4398674"/>
              <a:gd name="connsiteY5" fmla="*/ 292143 h 476514"/>
              <a:gd name="connsiteX0" fmla="*/ 20 w 4398683"/>
              <a:gd name="connsiteY0" fmla="*/ 292143 h 476514"/>
              <a:gd name="connsiteX1" fmla="*/ 285936 w 4398683"/>
              <a:gd name="connsiteY1" fmla="*/ 6227 h 476514"/>
              <a:gd name="connsiteX2" fmla="*/ 4398448 w 4398683"/>
              <a:gd name="connsiteY2" fmla="*/ 0 h 476514"/>
              <a:gd name="connsiteX3" fmla="*/ 4393737 w 4398683"/>
              <a:gd name="connsiteY3" fmla="*/ 469481 h 476514"/>
              <a:gd name="connsiteX4" fmla="*/ 6143 w 4398683"/>
              <a:gd name="connsiteY4" fmla="*/ 476514 h 476514"/>
              <a:gd name="connsiteX5" fmla="*/ 20 w 4398683"/>
              <a:gd name="connsiteY5" fmla="*/ 292143 h 476514"/>
              <a:gd name="connsiteX0" fmla="*/ 1103 w 4399766"/>
              <a:gd name="connsiteY0" fmla="*/ 292143 h 476514"/>
              <a:gd name="connsiteX1" fmla="*/ 287019 w 4399766"/>
              <a:gd name="connsiteY1" fmla="*/ 6227 h 476514"/>
              <a:gd name="connsiteX2" fmla="*/ 4399531 w 4399766"/>
              <a:gd name="connsiteY2" fmla="*/ 0 h 476514"/>
              <a:gd name="connsiteX3" fmla="*/ 4394820 w 4399766"/>
              <a:gd name="connsiteY3" fmla="*/ 469481 h 476514"/>
              <a:gd name="connsiteX4" fmla="*/ 1581 w 4399766"/>
              <a:gd name="connsiteY4" fmla="*/ 476514 h 476514"/>
              <a:gd name="connsiteX5" fmla="*/ 1103 w 4399766"/>
              <a:gd name="connsiteY5" fmla="*/ 292143 h 476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9766" h="476514">
                <a:moveTo>
                  <a:pt x="1103" y="292143"/>
                </a:moveTo>
                <a:cubicBezTo>
                  <a:pt x="1103" y="134236"/>
                  <a:pt x="129112" y="6227"/>
                  <a:pt x="287019" y="6227"/>
                </a:cubicBezTo>
                <a:lnTo>
                  <a:pt x="4399531" y="0"/>
                </a:lnTo>
                <a:cubicBezTo>
                  <a:pt x="4401229" y="203968"/>
                  <a:pt x="4393122" y="265513"/>
                  <a:pt x="4394820" y="469481"/>
                </a:cubicBezTo>
                <a:lnTo>
                  <a:pt x="1581" y="476514"/>
                </a:lnTo>
                <a:cubicBezTo>
                  <a:pt x="-1481" y="384328"/>
                  <a:pt x="792" y="402420"/>
                  <a:pt x="1103" y="29214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523397" y="6541260"/>
            <a:ext cx="322855" cy="215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fld id="{BBF15AE3-289C-014D-AAA6-6108CB8A5483}" type="slidenum">
              <a:rPr lang="en-US" sz="800" baseline="300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pPr/>
              <a:t>‹#›</a:t>
            </a:fld>
            <a:r>
              <a:rPr lang="en-US" sz="12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1200" dirty="0"/>
          </a:p>
        </p:txBody>
      </p:sp>
      <p:pic>
        <p:nvPicPr>
          <p:cNvPr id="17" name="Picture 16" descr="TP-LINK_Logo-final_gray30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67" y="6349604"/>
            <a:ext cx="1019138" cy="473171"/>
          </a:xfrm>
          <a:prstGeom prst="rect">
            <a:avLst/>
          </a:prstGeom>
        </p:spPr>
      </p:pic>
      <p:sp>
        <p:nvSpPr>
          <p:cNvPr id="24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88102" y="1834269"/>
            <a:ext cx="4162273" cy="4011341"/>
          </a:xfrm>
          <a:prstGeom prst="rect">
            <a:avLst/>
          </a:prstGeom>
        </p:spPr>
        <p:txBody>
          <a:bodyPr vert="horz"/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110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Text goes here. Arial / regular / size 11 / spacing 1.2 / sentence case. </a:t>
            </a:r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postea</a:t>
            </a:r>
            <a:r>
              <a:rPr lang="en-US" dirty="0" smtClean="0"/>
              <a:t> </a:t>
            </a:r>
            <a:r>
              <a:rPr lang="en-US" dirty="0" err="1" smtClean="0"/>
              <a:t>deterruisset</a:t>
            </a:r>
            <a:r>
              <a:rPr lang="en-US" dirty="0" smtClean="0"/>
              <a:t> id </a:t>
            </a:r>
            <a:r>
              <a:rPr lang="en-US" dirty="0" err="1" smtClean="0"/>
              <a:t>eam</a:t>
            </a:r>
            <a:r>
              <a:rPr lang="en-US" dirty="0" smtClean="0"/>
              <a:t>, </a:t>
            </a:r>
            <a:r>
              <a:rPr lang="en-US" dirty="0" err="1" smtClean="0"/>
              <a:t>laudem</a:t>
            </a:r>
            <a:r>
              <a:rPr lang="en-US" dirty="0" smtClean="0"/>
              <a:t> </a:t>
            </a:r>
            <a:r>
              <a:rPr lang="en-US" dirty="0" err="1" smtClean="0"/>
              <a:t>admodum</a:t>
            </a:r>
            <a:r>
              <a:rPr lang="en-US" dirty="0" smtClean="0"/>
              <a:t> </a:t>
            </a:r>
            <a:r>
              <a:rPr lang="en-US" dirty="0" err="1" smtClean="0"/>
              <a:t>scripserit</a:t>
            </a:r>
            <a:r>
              <a:rPr lang="en-US" dirty="0" smtClean="0"/>
              <a:t> his id. </a:t>
            </a:r>
            <a:r>
              <a:rPr lang="en-US" dirty="0" err="1" smtClean="0"/>
              <a:t>Laoreet</a:t>
            </a:r>
            <a:r>
              <a:rPr lang="en-US" dirty="0" smtClean="0"/>
              <a:t> </a:t>
            </a:r>
            <a:r>
              <a:rPr lang="en-US" dirty="0" err="1" smtClean="0"/>
              <a:t>salutandi</a:t>
            </a:r>
            <a:r>
              <a:rPr lang="en-US" dirty="0" smtClean="0"/>
              <a:t> </a:t>
            </a:r>
            <a:r>
              <a:rPr lang="en-US" dirty="0" err="1" smtClean="0"/>
              <a:t>facilisis</a:t>
            </a:r>
            <a:r>
              <a:rPr lang="en-US" dirty="0" smtClean="0"/>
              <a:t> has in, </a:t>
            </a:r>
            <a:r>
              <a:rPr lang="en-US" dirty="0" err="1" smtClean="0"/>
              <a:t>quot</a:t>
            </a:r>
            <a:r>
              <a:rPr lang="en-US" dirty="0" smtClean="0"/>
              <a:t> </a:t>
            </a:r>
            <a:r>
              <a:rPr lang="en-US" dirty="0" err="1" smtClean="0"/>
              <a:t>appareat</a:t>
            </a:r>
            <a:r>
              <a:rPr lang="en-US" dirty="0" smtClean="0"/>
              <a:t> </a:t>
            </a:r>
            <a:r>
              <a:rPr lang="en-US" dirty="0" err="1" smtClean="0"/>
              <a:t>tincidunt</a:t>
            </a:r>
            <a:r>
              <a:rPr lang="en-US" dirty="0" smtClean="0"/>
              <a:t> cum in. His ne </a:t>
            </a:r>
            <a:r>
              <a:rPr lang="en-US" dirty="0" err="1" smtClean="0"/>
              <a:t>virtute</a:t>
            </a:r>
            <a:r>
              <a:rPr lang="en-US" dirty="0" smtClean="0"/>
              <a:t> </a:t>
            </a:r>
            <a:r>
              <a:rPr lang="en-US" dirty="0" err="1" smtClean="0"/>
              <a:t>omittam</a:t>
            </a:r>
            <a:r>
              <a:rPr lang="en-US" dirty="0" smtClean="0"/>
              <a:t> </a:t>
            </a:r>
            <a:r>
              <a:rPr lang="en-US" dirty="0" err="1" smtClean="0"/>
              <a:t>dignissim</a:t>
            </a:r>
            <a:r>
              <a:rPr lang="en-US" dirty="0" smtClean="0"/>
              <a:t>. </a:t>
            </a:r>
            <a:r>
              <a:rPr lang="en-US" dirty="0" err="1" smtClean="0"/>
              <a:t>Vocent</a:t>
            </a:r>
            <a:r>
              <a:rPr lang="en-US" dirty="0" smtClean="0"/>
              <a:t> </a:t>
            </a:r>
            <a:r>
              <a:rPr lang="en-US" dirty="0" err="1" smtClean="0"/>
              <a:t>menandri</a:t>
            </a:r>
            <a:r>
              <a:rPr lang="en-US" dirty="0" smtClean="0"/>
              <a:t> </a:t>
            </a:r>
            <a:r>
              <a:rPr lang="en-US" dirty="0" err="1" smtClean="0"/>
              <a:t>corrumpit</a:t>
            </a:r>
            <a:r>
              <a:rPr lang="en-US" dirty="0" smtClean="0"/>
              <a:t> </a:t>
            </a:r>
            <a:r>
              <a:rPr lang="en-US" dirty="0" err="1" smtClean="0"/>
              <a:t>eu</a:t>
            </a:r>
            <a:r>
              <a:rPr lang="en-US" dirty="0" smtClean="0"/>
              <a:t> his, ad </a:t>
            </a:r>
            <a:r>
              <a:rPr lang="en-US" dirty="0" err="1" smtClean="0"/>
              <a:t>viris</a:t>
            </a:r>
            <a:r>
              <a:rPr lang="en-US" dirty="0" smtClean="0"/>
              <a:t> </a:t>
            </a:r>
            <a:r>
              <a:rPr lang="en-US" dirty="0" err="1" smtClean="0"/>
              <a:t>suscipit</a:t>
            </a:r>
            <a:r>
              <a:rPr lang="en-US" dirty="0" smtClean="0"/>
              <a:t>.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4906448" y="6577419"/>
            <a:ext cx="2704069" cy="29751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defRPr/>
            </a:pPr>
            <a:r>
              <a:rPr lang="en-US" sz="800" baseline="30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  <a:ea typeface="ＭＳ Ｐゴシック" charset="0"/>
                <a:cs typeface="ＭＳ Ｐゴシック" charset="0"/>
              </a:rPr>
              <a:t>© 2016 TP-LINK, Inc. Confidential information. Not for distribution or reproduction.</a:t>
            </a:r>
            <a:endParaRPr lang="en-US" sz="800" dirty="0" smtClean="0">
              <a:solidFill>
                <a:schemeClr val="tx1">
                  <a:lumMod val="50000"/>
                  <a:lumOff val="50000"/>
                </a:schemeClr>
              </a:solidFill>
              <a:latin typeface="Arial"/>
              <a:cs typeface="Arial"/>
            </a:endParaRPr>
          </a:p>
          <a:p>
            <a:endParaRPr lang="en-US" sz="800" dirty="0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571170" y="820835"/>
            <a:ext cx="8115630" cy="91868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>
              <a:lnSpc>
                <a:spcPct val="90000"/>
              </a:lnSpc>
              <a:defRPr sz="2600" b="1" i="0" baseline="0">
                <a:solidFill>
                  <a:srgbClr val="4ACBD6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pic>
        <p:nvPicPr>
          <p:cNvPr id="10" name="Picture 9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>
            <a:off x="8273142" y="1827848"/>
            <a:ext cx="422729" cy="417445"/>
          </a:xfrm>
          <a:prstGeom prst="rect">
            <a:avLst/>
          </a:prstGeom>
        </p:spPr>
      </p:pic>
      <p:pic>
        <p:nvPicPr>
          <p:cNvPr id="18" name="Picture 17" descr="int_TP-Link Brand Guidelines_05202016-02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33" t="21220" r="35053" b="33735"/>
          <a:stretch/>
        </p:blipFill>
        <p:spPr>
          <a:xfrm rot="10800000">
            <a:off x="4999038" y="5428165"/>
            <a:ext cx="422729" cy="41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889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- Teal">
    <p:bg>
      <p:bgPr>
        <a:solidFill>
          <a:srgbClr val="4ACBD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2687320" y="2992831"/>
            <a:ext cx="3769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0" dirty="0" smtClean="0">
                <a:solidFill>
                  <a:srgbClr val="FFCC08"/>
                </a:solidFill>
                <a:latin typeface="Arial"/>
                <a:cs typeface="Arial"/>
              </a:rPr>
              <a:t>THANK YOU</a:t>
            </a:r>
            <a:endParaRPr lang="en-US" sz="3600" b="1" i="0" dirty="0">
              <a:solidFill>
                <a:srgbClr val="FFCC0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54512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81" r:id="rId1"/>
    <p:sldLayoutId id="2147493541" r:id="rId2"/>
    <p:sldLayoutId id="2147493484" r:id="rId3"/>
    <p:sldLayoutId id="2147493508" r:id="rId4"/>
    <p:sldLayoutId id="2147493522" r:id="rId5"/>
    <p:sldLayoutId id="2147493507" r:id="rId6"/>
    <p:sldLayoutId id="2147493459" r:id="rId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>
          <a:xfrm>
            <a:off x="580068" y="3918688"/>
            <a:ext cx="4054562" cy="1292139"/>
          </a:xfrm>
        </p:spPr>
        <p:txBody>
          <a:bodyPr/>
          <a:lstStyle/>
          <a:p>
            <a:r>
              <a:rPr lang="zh-CN" altLang="en-US" sz="3200" dirty="0" smtClean="0"/>
              <a:t>姓名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孙</a:t>
            </a:r>
            <a:r>
              <a:rPr lang="zh-CN" altLang="en-US" sz="3200" dirty="0" smtClean="0"/>
              <a:t>晓</a:t>
            </a:r>
            <a:r>
              <a:rPr lang="zh-CN" altLang="en-US" sz="3200" dirty="0" smtClean="0"/>
              <a:t>宇</a:t>
            </a:r>
            <a:endParaRPr lang="en-US" altLang="zh-CN" sz="3200" dirty="0" smtClean="0"/>
          </a:p>
          <a:p>
            <a:r>
              <a:rPr lang="zh-CN" altLang="en-US" sz="3200" dirty="0" smtClean="0"/>
              <a:t>导师：</a:t>
            </a:r>
            <a:r>
              <a:rPr lang="en-US" altLang="zh-CN" sz="3200" dirty="0" smtClean="0"/>
              <a:t>	</a:t>
            </a:r>
            <a:r>
              <a:rPr lang="zh-CN" altLang="en-US" sz="3200" dirty="0" smtClean="0"/>
              <a:t>曾东彪</a:t>
            </a:r>
            <a:endParaRPr lang="zh-CN" altLang="en-US" sz="32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sz="4000" dirty="0" smtClean="0"/>
              <a:t>EAP</a:t>
            </a:r>
            <a:r>
              <a:rPr lang="zh-CN" altLang="en-US" sz="4000" dirty="0" smtClean="0"/>
              <a:t>模拟器（</a:t>
            </a:r>
            <a:r>
              <a:rPr lang="en-US" altLang="zh-CN" sz="4000" dirty="0" smtClean="0"/>
              <a:t>B/S</a:t>
            </a:r>
            <a:r>
              <a:rPr lang="zh-CN" altLang="en-US" sz="4000" dirty="0"/>
              <a:t>架构</a:t>
            </a:r>
            <a:r>
              <a:rPr lang="zh-CN" altLang="en-US" sz="4000" dirty="0" smtClean="0"/>
              <a:t>）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1040914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24503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服务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数据库访问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络处理</a:t>
            </a: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9025" y="1258702"/>
            <a:ext cx="5057775" cy="4681929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2 </a:t>
            </a:r>
            <a:r>
              <a:rPr lang="zh-CN" altLang="en-US" sz="3200" dirty="0" smtClean="0">
                <a:latin typeface="+mj-ea"/>
              </a:rPr>
              <a:t>模块结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99390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53882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162273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用户交互界面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控制器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处理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问题与解决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案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 </a:t>
            </a:r>
            <a:r>
              <a:rPr lang="zh-CN" altLang="en-US" sz="3200" dirty="0" smtClean="0">
                <a:latin typeface="+mj-ea"/>
              </a:rPr>
              <a:t>详细实现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70271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772" y="1295400"/>
            <a:ext cx="59055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8052442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1 </a:t>
            </a:r>
            <a:r>
              <a:rPr lang="zh-CN" altLang="en-US" sz="3200" dirty="0" smtClean="0">
                <a:latin typeface="+mj-ea"/>
              </a:rPr>
              <a:t>用户交互界面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746" y="1557337"/>
            <a:ext cx="7984477" cy="2617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385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7161281" y="954908"/>
            <a:ext cx="5132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2143967"/>
              </p:ext>
            </p:extLst>
          </p:nvPr>
        </p:nvGraphicFramePr>
        <p:xfrm>
          <a:off x="1641668" y="1088586"/>
          <a:ext cx="5860665" cy="448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6267354" imgH="4791150" progId="Visio.Drawing.15">
                  <p:embed/>
                </p:oleObj>
              </mc:Choice>
              <mc:Fallback>
                <p:oleObj name="Visio" r:id="rId3" imgW="6267354" imgH="4791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668" y="1088586"/>
                        <a:ext cx="5860665" cy="4480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9200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110800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提供新增，修改，删除，运行，停止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，收集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状态等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方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调用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访问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操作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Runnabl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接口实例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2 EAP</a:t>
            </a:r>
            <a:r>
              <a:rPr lang="zh-CN" altLang="en-US" sz="3200" dirty="0" smtClean="0">
                <a:latin typeface="+mj-ea"/>
              </a:rPr>
              <a:t>管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600414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000" y="1476000"/>
            <a:ext cx="8094464" cy="4256489"/>
          </a:xfrm>
          <a:prstGeom prst="rect">
            <a:avLst/>
          </a:prstGeom>
        </p:spPr>
      </p:pic>
      <p:sp>
        <p:nvSpPr>
          <p:cNvPr id="5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134708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88102" y="1834269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16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channelRead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()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函数里获取数据</a:t>
            </a: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果数据加密，先将数据解密</a:t>
            </a: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数据转化为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SON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字符串</a:t>
            </a:r>
            <a:endParaRPr lang="en-US" altLang="zh-CN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en-US" altLang="zh-CN" sz="16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Gson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将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SON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字符串转化为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ap</a:t>
            </a: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报文的类别</a:t>
            </a:r>
            <a:r>
              <a:rPr lang="zh-CN" altLang="en-US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类处理</a:t>
            </a: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3 </a:t>
            </a:r>
            <a:r>
              <a:rPr lang="zh-CN" altLang="en-US" sz="3200" dirty="0" smtClean="0">
                <a:latin typeface="+mj-ea"/>
              </a:rPr>
              <a:t>网络处理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26279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4 </a:t>
            </a:r>
            <a:r>
              <a:rPr lang="zh-CN" altLang="en-US" sz="3200" dirty="0" smtClean="0">
                <a:latin typeface="+mj-ea"/>
              </a:rPr>
              <a:t>线程使用</a:t>
            </a:r>
            <a:endParaRPr lang="zh-CN" altLang="en-US" sz="3200" dirty="0">
              <a:latin typeface="+mj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700" y="1838527"/>
            <a:ext cx="6679523" cy="328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35231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48080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8110800" cy="2695166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C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分包，粘包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根据报文头部长度开辟字节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组缓存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将分包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容顺序填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缓存中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何分配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，避免收发包混乱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使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端口，收养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管理时每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占用不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端口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客户端中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一个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M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可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通过接收报文的端口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获得对应的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7529" y="4171167"/>
            <a:ext cx="5535353" cy="222095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5.5 </a:t>
            </a:r>
            <a:r>
              <a:rPr lang="zh-CN" altLang="en-US" sz="3200" dirty="0" smtClean="0">
                <a:latin typeface="+mj-ea"/>
              </a:rPr>
              <a:t>问题与解决方案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3318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35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1"/>
            <a:ext cx="3912236" cy="2118970"/>
          </a:xfrm>
        </p:spPr>
        <p:txBody>
          <a:bodyPr/>
          <a:lstStyle/>
          <a:p>
            <a:pPr marL="0" lvl="1" indent="0">
              <a:lnSpc>
                <a:spcPct val="140000"/>
              </a:lnSpc>
              <a:spcAft>
                <a:spcPts val="600"/>
              </a:spcAft>
              <a:buNone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测试项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内存使用量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线程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目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接稳定性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123684" y="3594971"/>
            <a:ext cx="7010602" cy="2430078"/>
            <a:chOff x="918374" y="1250448"/>
            <a:chExt cx="7010602" cy="2430078"/>
          </a:xfrm>
        </p:grpSpPr>
        <p:sp>
          <p:nvSpPr>
            <p:cNvPr id="6" name="内容占位符 4"/>
            <p:cNvSpPr txBox="1">
              <a:spLocks/>
            </p:cNvSpPr>
            <p:nvPr/>
          </p:nvSpPr>
          <p:spPr>
            <a:xfrm>
              <a:off x="3759574" y="3293532"/>
              <a:ext cx="1457324" cy="386994"/>
            </a:xfrm>
            <a:prstGeom prst="rect">
              <a:avLst/>
            </a:prstGeom>
          </p:spPr>
          <p:txBody>
            <a:bodyPr vert="horz"/>
            <a:lstStyle>
              <a:lvl1pPr marL="0" indent="0" algn="l" defTabSz="457200" rtl="0" eaLnBrk="1" latinLnBrk="0" hangingPunct="1">
                <a:lnSpc>
                  <a:spcPct val="120000"/>
                </a:lnSpc>
                <a:spcBef>
                  <a:spcPct val="20000"/>
                </a:spcBef>
                <a:buFont typeface="Arial"/>
                <a:buNone/>
                <a:defRPr sz="1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2000" dirty="0" smtClean="0">
                  <a:latin typeface="宋体" panose="02010600030101010101" pitchFamily="2" charset="-122"/>
                  <a:ea typeface="宋体" panose="02010600030101010101" pitchFamily="2" charset="-122"/>
                </a:rPr>
                <a:t>测试拓扑图</a:t>
              </a: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8374" y="1250448"/>
              <a:ext cx="7010602" cy="2043084"/>
            </a:xfrm>
            <a:prstGeom prst="rect">
              <a:avLst/>
            </a:prstGeom>
          </p:spPr>
        </p:pic>
      </p:grpSp>
      <p:sp>
        <p:nvSpPr>
          <p:cNvPr id="8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 </a:t>
            </a:r>
            <a:r>
              <a:rPr lang="zh-CN" altLang="en-US" sz="3200" dirty="0" smtClean="0">
                <a:latin typeface="+mj-ea"/>
              </a:rPr>
              <a:t>测试</a:t>
            </a:r>
            <a:endParaRPr lang="zh-CN" altLang="en-US" sz="3200" dirty="0">
              <a:latin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64884" y="1476001"/>
            <a:ext cx="4008328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测试平台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Win7 64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位，内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6GB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EAP Controller 2.4.8 Linux</a:t>
            </a:r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版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7708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23142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JVM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占用内存为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9525" y="1311710"/>
            <a:ext cx="4991100" cy="45339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1. </a:t>
            </a:r>
            <a:r>
              <a:rPr lang="zh-CN" altLang="en-US" sz="3200" dirty="0" smtClean="0">
                <a:latin typeface="+mj-ea"/>
              </a:rPr>
              <a:t>内存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14121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3326673" cy="4011341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实时线程数目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67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600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广播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报信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	1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Netty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线程：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9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其它是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线程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4775" y="1349810"/>
            <a:ext cx="4943475" cy="4495800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2. </a:t>
            </a:r>
            <a:r>
              <a:rPr lang="zh-CN" altLang="en-US" sz="3200" dirty="0" smtClean="0">
                <a:latin typeface="+mj-ea"/>
              </a:rPr>
              <a:t>线程使用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563766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4418406" cy="4586597"/>
          </a:xfrm>
        </p:spPr>
        <p:txBody>
          <a:bodyPr/>
          <a:lstStyle/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连续运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3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小时测试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结果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保持连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40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断开数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96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内存占用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1GB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quarter" idx="15"/>
          </p:nvPr>
        </p:nvPicPr>
        <p:blipFill>
          <a:blip r:embed="rId2"/>
          <a:stretch>
            <a:fillRect/>
          </a:stretch>
        </p:blipFill>
        <p:spPr>
          <a:xfrm>
            <a:off x="4979087" y="1986199"/>
            <a:ext cx="3958234" cy="3634035"/>
          </a:xfrm>
          <a:prstGeom prst="rect">
            <a:avLst/>
          </a:prstGeom>
        </p:spPr>
      </p:pic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6.3. </a:t>
            </a:r>
            <a:r>
              <a:rPr lang="zh-CN" altLang="en-US" sz="3200" dirty="0" smtClean="0">
                <a:latin typeface="+mj-ea"/>
              </a:rPr>
              <a:t>连接稳定性测试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8904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28377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sz="2400" dirty="0" smtClean="0"/>
              <a:t>巩固了编程技术</a:t>
            </a:r>
            <a:endParaRPr lang="en-US" altLang="zh-CN" sz="2400" dirty="0" smtClean="0"/>
          </a:p>
          <a:p>
            <a:r>
              <a:rPr lang="zh-CN" altLang="en-US" sz="2400" dirty="0"/>
              <a:t>学到了</a:t>
            </a:r>
            <a:r>
              <a:rPr lang="zh-CN" altLang="en-US" sz="2400" dirty="0" smtClean="0"/>
              <a:t>新的知识</a:t>
            </a:r>
            <a:endParaRPr lang="en-US" altLang="zh-CN" sz="2400" dirty="0"/>
          </a:p>
          <a:p>
            <a:r>
              <a:rPr lang="zh-CN" altLang="en-US" sz="2400" dirty="0" smtClean="0"/>
              <a:t>熟悉了组里的项目</a:t>
            </a:r>
            <a:endParaRPr lang="en-US" altLang="zh-CN" sz="2400" dirty="0" smtClean="0"/>
          </a:p>
        </p:txBody>
      </p:sp>
      <p:sp>
        <p:nvSpPr>
          <p:cNvPr id="7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7. </a:t>
            </a:r>
            <a:r>
              <a:rPr lang="zh-CN" altLang="en-US" sz="3200" dirty="0" smtClean="0">
                <a:latin typeface="+mj-ea"/>
              </a:rPr>
              <a:t>感想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94988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8098698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功能性需求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批量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新增、修改、删除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通过交互协议收养虚拟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以查看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交互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报文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非功能性需求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有良好的拓展性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支持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32/64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位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Windows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系统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6000" lvl="1" indent="-360000">
              <a:lnSpc>
                <a:spcPct val="140000"/>
              </a:lnSpc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可同时运行至少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500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台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endParaRPr lang="zh-CN" altLang="en-US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71170" y="677960"/>
            <a:ext cx="8115630" cy="617440"/>
          </a:xfrm>
        </p:spPr>
        <p:txBody>
          <a:bodyPr/>
          <a:lstStyle/>
          <a:p>
            <a:r>
              <a:rPr lang="en-US" altLang="zh-CN" sz="3200" dirty="0" smtClean="0">
                <a:latin typeface="+mj-ea"/>
              </a:rPr>
              <a:t>1.</a:t>
            </a:r>
            <a:r>
              <a:rPr lang="zh-CN" altLang="en-US" sz="3200" dirty="0" smtClean="0">
                <a:latin typeface="+mj-ea"/>
              </a:rPr>
              <a:t>需求分析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10522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6213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104363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网络通信根据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《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交互协议概要设计》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进行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开发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模拟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状态按照协议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说明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变化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8521" y="161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2.</a:t>
            </a:r>
            <a:r>
              <a:rPr lang="zh-CN" altLang="en-US" sz="3200" dirty="0" smtClean="0">
                <a:latin typeface="+mj-ea"/>
              </a:rPr>
              <a:t>协议原理</a:t>
            </a:r>
            <a:endParaRPr lang="zh-CN" altLang="en-US" sz="3200" dirty="0">
              <a:latin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23274"/>
              </p:ext>
            </p:extLst>
          </p:nvPr>
        </p:nvGraphicFramePr>
        <p:xfrm>
          <a:off x="1073888" y="2499144"/>
          <a:ext cx="5817695" cy="415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6381621" imgH="4562460" progId="Visio.Drawing.15">
                  <p:embed/>
                </p:oleObj>
              </mc:Choice>
              <mc:Fallback>
                <p:oleObj name="Visio" r:id="rId3" imgW="6381621" imgH="4562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88" y="2499144"/>
                        <a:ext cx="5817695" cy="415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4793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562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0909" y="2542722"/>
            <a:ext cx="5288593" cy="3847440"/>
          </a:xfrm>
          <a:prstGeom prst="rect">
            <a:avLst/>
          </a:prstGeom>
        </p:spPr>
      </p:pic>
      <p:sp>
        <p:nvSpPr>
          <p:cNvPr id="8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7412898" cy="1066722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devic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的基本信息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 err="1" smtClean="0">
                <a:latin typeface="宋体" panose="02010600030101010101" pitchFamily="2" charset="-122"/>
                <a:ea typeface="宋体" panose="02010600030101010101" pitchFamily="2" charset="-122"/>
              </a:rPr>
              <a:t>eap_log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：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EAP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Controller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交互时的报文记录</a:t>
            </a:r>
            <a:endParaRPr lang="en-US" altLang="zh-CN" sz="20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3.</a:t>
            </a:r>
            <a:r>
              <a:rPr lang="zh-CN" altLang="en-US" sz="3200" dirty="0" smtClean="0">
                <a:latin typeface="+mj-ea"/>
              </a:rPr>
              <a:t>数据库设计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797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074863" y="971052"/>
            <a:ext cx="4697412" cy="4724898"/>
          </a:xfrm>
        </p:spPr>
        <p:txBody>
          <a:bodyPr/>
          <a:lstStyle/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需求分析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协议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原理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数据库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设计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软件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架构与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模块结构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详细</a:t>
            </a:r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实现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测试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r>
              <a:rPr lang="zh-CN" altLang="en-US" sz="3200" b="1" dirty="0" smtClean="0">
                <a:solidFill>
                  <a:srgbClr val="4ACBD6"/>
                </a:solidFill>
                <a:latin typeface="+mj-ea"/>
                <a:ea typeface="+mj-ea"/>
                <a:cs typeface="Arial"/>
              </a:rPr>
              <a:t> 感想</a:t>
            </a:r>
            <a:endParaRPr lang="en-US" altLang="zh-CN" sz="3200" b="1" dirty="0" smtClean="0">
              <a:solidFill>
                <a:srgbClr val="4ACBD6"/>
              </a:solidFill>
              <a:latin typeface="+mj-ea"/>
              <a:ea typeface="+mj-ea"/>
              <a:cs typeface="Arial"/>
            </a:endParaRPr>
          </a:p>
          <a:p>
            <a:pPr marL="0" indent="0">
              <a:buNone/>
            </a:pPr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en-US" altLang="zh-CN" sz="2600" b="1" dirty="0" smtClean="0">
              <a:solidFill>
                <a:srgbClr val="4ACBD6"/>
              </a:solidFill>
              <a:latin typeface="Arial"/>
              <a:cs typeface="Arial"/>
            </a:endParaRPr>
          </a:p>
          <a:p>
            <a:endParaRPr lang="zh-CN" altLang="en-US" sz="2600" b="1" dirty="0">
              <a:solidFill>
                <a:srgbClr val="4ACBD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6567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8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576000" y="1476000"/>
            <a:ext cx="5461969" cy="4011341"/>
          </a:xfrm>
        </p:spPr>
        <p:txBody>
          <a:bodyPr/>
          <a:lstStyle/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/S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架构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服务器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Tomcat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基于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Spring MV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框架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28600" indent="-228600">
              <a:lnSpc>
                <a:spcPct val="14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数据库使用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MySQL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Hibernate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做实体映射</a:t>
            </a:r>
            <a:endParaRPr lang="zh-CN" altLang="en-US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标题 3"/>
          <p:cNvSpPr txBox="1">
            <a:spLocks/>
          </p:cNvSpPr>
          <p:nvPr/>
        </p:nvSpPr>
        <p:spPr>
          <a:xfrm>
            <a:off x="571170" y="677960"/>
            <a:ext cx="8115630" cy="617440"/>
          </a:xfrm>
          <a:prstGeom prst="rect">
            <a:avLst/>
          </a:prstGeom>
          <a:ln>
            <a:noFill/>
          </a:ln>
        </p:spPr>
        <p:txBody>
          <a:bodyPr vert="horz"/>
          <a:lstStyle>
            <a:lvl1pPr algn="l" defTabSz="457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00" b="1" i="0" kern="1200" baseline="0">
                <a:solidFill>
                  <a:srgbClr val="4ACBD6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zh-CN" sz="3200" dirty="0" smtClean="0">
                <a:latin typeface="+mj-ea"/>
              </a:rPr>
              <a:t>4.1 </a:t>
            </a:r>
            <a:r>
              <a:rPr lang="zh-CN" altLang="en-US" sz="3200" dirty="0" smtClean="0">
                <a:latin typeface="+mj-ea"/>
              </a:rPr>
              <a:t>软件架构</a:t>
            </a:r>
            <a:endParaRPr lang="zh-CN" altLang="en-US" sz="320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971453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marL="0" indent="0">
          <a:lnSpc>
            <a:spcPct val="120000"/>
          </a:lnSpc>
          <a:buFont typeface="Arial"/>
          <a:buNone/>
          <a:defRPr sz="1400" dirty="0" smtClean="0">
            <a:solidFill>
              <a:schemeClr val="tx1">
                <a:lumMod val="50000"/>
                <a:lumOff val="50000"/>
              </a:schemeClr>
            </a:solidFill>
            <a:latin typeface="+mn-lt"/>
            <a:cs typeface="Arial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Props1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B6F2769-7194-4217-93D3-3AF3A4742282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sharepoint/v3/field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0084</TotalTime>
  <Words>635</Words>
  <Application>Microsoft Office PowerPoint</Application>
  <PresentationFormat>全屏显示(4:3)</PresentationFormat>
  <Paragraphs>166</Paragraphs>
  <Slides>28</Slides>
  <Notes>7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7" baseType="lpstr">
      <vt:lpstr>MS PGothic</vt:lpstr>
      <vt:lpstr>华文新魏</vt:lpstr>
      <vt:lpstr>宋体</vt:lpstr>
      <vt:lpstr>Arial</vt:lpstr>
      <vt:lpstr>Calibri</vt:lpstr>
      <vt:lpstr>Wingdings</vt:lpstr>
      <vt:lpstr>Office Theme</vt:lpstr>
      <vt:lpstr>Visio</vt:lpstr>
      <vt:lpstr>Microsoft Visio 绘图</vt:lpstr>
      <vt:lpstr>PowerPoint 演示文稿</vt:lpstr>
      <vt:lpstr>PowerPoint 演示文稿</vt:lpstr>
      <vt:lpstr>1.需求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Windows 用户</cp:lastModifiedBy>
  <cp:revision>627</cp:revision>
  <dcterms:created xsi:type="dcterms:W3CDTF">2010-04-12T23:12:02Z</dcterms:created>
  <dcterms:modified xsi:type="dcterms:W3CDTF">2017-11-09T10:22:07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